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3F59" w:rsidRDefault="00CE0F74">
      <w:r>
        <w:object w:dxaOrig="3375" w:dyaOrig="9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61pt;height:757.5pt" o:ole="">
            <v:imagedata r:id="rId4" o:title=""/>
          </v:shape>
          <o:OLEObject Type="Embed" ProgID="Visio.Drawing.15" ShapeID="_x0000_i1035" DrawAspect="Content" ObjectID="_1672126039" r:id="rId5"/>
        </w:object>
      </w:r>
      <w:bookmarkStart w:id="0" w:name="_GoBack"/>
      <w:bookmarkEnd w:id="0"/>
    </w:p>
    <w:sectPr w:rsidR="00E63F5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0D90"/>
    <w:rsid w:val="00C30D90"/>
    <w:rsid w:val="00CE0F74"/>
    <w:rsid w:val="00E63F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CE3FB22-8FC6-4686-B78E-4B84AF3D6F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SPecialiST RePack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1-01-14T07:40:00Z</dcterms:created>
  <dcterms:modified xsi:type="dcterms:W3CDTF">2021-01-14T07:41:00Z</dcterms:modified>
</cp:coreProperties>
</file>